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235929492"/>
        <w:docPartObj>
          <w:docPartGallery w:val="Cover Pages"/>
          <w:docPartUnique/>
        </w:docPartObj>
      </w:sdtPr>
      <w:sdtEndPr/>
      <w:sdtContent>
        <w:p w:rsidR="00805356" w:rsidRDefault="00805356" w:rsidP="00805356"/>
        <w:tbl>
          <w:tblPr>
            <w:tblpPr w:leftFromText="187" w:rightFromText="187" w:bottomFromText="200"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672"/>
          </w:tblGrid>
          <w:tr w:rsidR="00805356" w:rsidTr="00805356">
            <w:tc>
              <w:tcPr>
                <w:tcW w:w="7672" w:type="dxa"/>
                <w:tcBorders>
                  <w:top w:val="nil"/>
                  <w:left w:val="single" w:sz="12" w:space="0" w:color="5B9BD5" w:themeColor="accent1"/>
                  <w:bottom w:val="nil"/>
                  <w:right w:val="nil"/>
                </w:tcBorders>
                <w:tcMar>
                  <w:top w:w="216" w:type="dxa"/>
                  <w:left w:w="115" w:type="dxa"/>
                  <w:bottom w:w="216" w:type="dxa"/>
                  <w:right w:w="115" w:type="dxa"/>
                </w:tcMar>
                <w:hideMark/>
              </w:tcPr>
              <w:p w:rsidR="00805356" w:rsidRDefault="00805356" w:rsidP="00805356">
                <w:pPr>
                  <w:pStyle w:val="NoSpacing"/>
                  <w:spacing w:line="276" w:lineRule="auto"/>
                  <w:rPr>
                    <w:color w:val="2E74B5" w:themeColor="accent1" w:themeShade="BF"/>
                    <w:sz w:val="24"/>
                    <w:szCs w:val="24"/>
                  </w:rPr>
                </w:pPr>
              </w:p>
            </w:tc>
          </w:tr>
          <w:tr w:rsidR="00805356" w:rsidTr="00805356">
            <w:tc>
              <w:tcPr>
                <w:tcW w:w="7672" w:type="dxa"/>
                <w:tcBorders>
                  <w:top w:val="nil"/>
                  <w:left w:val="single" w:sz="12" w:space="0" w:color="5B9BD5" w:themeColor="accent1"/>
                  <w:bottom w:val="nil"/>
                  <w:right w:val="nil"/>
                </w:tcBorders>
                <w:hideMark/>
              </w:tcPr>
              <w:p w:rsidR="00805356" w:rsidRDefault="00805356" w:rsidP="00805356">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OMP</w:t>
                </w:r>
                <w:r w:rsidR="00D1611A">
                  <w:rPr>
                    <w:rFonts w:asciiTheme="majorHAnsi" w:eastAsiaTheme="majorEastAsia" w:hAnsiTheme="majorHAnsi" w:cstheme="majorBidi"/>
                    <w:color w:val="5B9BD5" w:themeColor="accent1"/>
                    <w:sz w:val="88"/>
                    <w:szCs w:val="88"/>
                  </w:rPr>
                  <w:t>8505</w:t>
                </w:r>
                <w:r>
                  <w:rPr>
                    <w:rFonts w:asciiTheme="majorHAnsi" w:eastAsiaTheme="majorEastAsia" w:hAnsiTheme="majorHAnsi" w:cstheme="majorBidi"/>
                    <w:color w:val="5B9BD5" w:themeColor="accent1"/>
                    <w:sz w:val="88"/>
                    <w:szCs w:val="88"/>
                  </w:rPr>
                  <w:t xml:space="preserve"> </w:t>
                </w:r>
                <w:r w:rsidR="00975488">
                  <w:rPr>
                    <w:rFonts w:asciiTheme="majorHAnsi" w:eastAsiaTheme="majorEastAsia" w:hAnsiTheme="majorHAnsi" w:cstheme="majorBidi"/>
                    <w:color w:val="5B9BD5" w:themeColor="accent1"/>
                    <w:sz w:val="88"/>
                    <w:szCs w:val="88"/>
                  </w:rPr>
                  <w:t>Assignment 4</w:t>
                </w:r>
                <w:r>
                  <w:rPr>
                    <w:rFonts w:asciiTheme="majorHAnsi" w:eastAsiaTheme="majorEastAsia" w:hAnsiTheme="majorHAnsi" w:cstheme="majorBidi"/>
                    <w:color w:val="5B9BD5" w:themeColor="accent1"/>
                    <w:sz w:val="88"/>
                    <w:szCs w:val="88"/>
                  </w:rPr>
                  <w:t xml:space="preserve"> </w:t>
                </w:r>
              </w:p>
            </w:tc>
          </w:tr>
          <w:tr w:rsidR="00805356" w:rsidTr="00805356">
            <w:tc>
              <w:tcPr>
                <w:tcW w:w="7672" w:type="dxa"/>
                <w:tcBorders>
                  <w:top w:val="nil"/>
                  <w:left w:val="single" w:sz="12" w:space="0" w:color="5B9BD5" w:themeColor="accent1"/>
                  <w:bottom w:val="nil"/>
                  <w:right w:val="nil"/>
                </w:tcBorders>
                <w:tcMar>
                  <w:top w:w="216" w:type="dxa"/>
                  <w:left w:w="115" w:type="dxa"/>
                  <w:bottom w:w="216" w:type="dxa"/>
                  <w:right w:w="115" w:type="dxa"/>
                </w:tcMar>
                <w:hideMark/>
              </w:tcPr>
              <w:p w:rsidR="00805356" w:rsidRDefault="00975488" w:rsidP="00805356">
                <w:pPr>
                  <w:pStyle w:val="NoSpacing"/>
                  <w:spacing w:line="276" w:lineRule="auto"/>
                  <w:rPr>
                    <w:rFonts w:asciiTheme="minorHAnsi" w:hAnsiTheme="minorHAnsi" w:cstheme="minorBidi"/>
                    <w:color w:val="2E74B5" w:themeColor="accent1" w:themeShade="BF"/>
                    <w:sz w:val="24"/>
                    <w:szCs w:val="24"/>
                  </w:rPr>
                </w:pPr>
                <w:r>
                  <w:rPr>
                    <w:color w:val="2E74B5" w:themeColor="accent1" w:themeShade="BF"/>
                    <w:sz w:val="24"/>
                    <w:szCs w:val="24"/>
                  </w:rPr>
                  <w:t xml:space="preserve">DNS </w:t>
                </w:r>
                <w:proofErr w:type="spellStart"/>
                <w:r>
                  <w:rPr>
                    <w:color w:val="2E74B5" w:themeColor="accent1" w:themeShade="BF"/>
                    <w:sz w:val="24"/>
                    <w:szCs w:val="24"/>
                  </w:rPr>
                  <w:t>Spoofer</w:t>
                </w:r>
                <w:proofErr w:type="spellEnd"/>
              </w:p>
            </w:tc>
          </w:tr>
        </w:tbl>
        <w:tbl>
          <w:tblPr>
            <w:tblpPr w:leftFromText="187" w:rightFromText="187" w:bottomFromText="200" w:horzAnchor="margin" w:tblpXSpec="center" w:tblpYSpec="bottom"/>
            <w:tblW w:w="3857" w:type="pct"/>
            <w:tblLook w:val="04A0" w:firstRow="1" w:lastRow="0" w:firstColumn="1" w:lastColumn="0" w:noHBand="0" w:noVBand="1"/>
          </w:tblPr>
          <w:tblGrid>
            <w:gridCol w:w="7398"/>
          </w:tblGrid>
          <w:tr w:rsidR="00805356" w:rsidTr="00805356">
            <w:tc>
              <w:tcPr>
                <w:tcW w:w="7221" w:type="dxa"/>
                <w:tcMar>
                  <w:top w:w="216" w:type="dxa"/>
                  <w:left w:w="115" w:type="dxa"/>
                  <w:bottom w:w="216" w:type="dxa"/>
                  <w:right w:w="115" w:type="dxa"/>
                </w:tcMar>
              </w:tcPr>
              <w:sdt>
                <w:sdtPr>
                  <w:rPr>
                    <w:color w:val="5B9BD5" w:themeColor="accent1"/>
                    <w:sz w:val="28"/>
                    <w:szCs w:val="28"/>
                  </w:rPr>
                  <w:alias w:val="Author"/>
                  <w:id w:val="13406928"/>
                  <w:placeholder>
                    <w:docPart w:val="30432E7D6AE44FFD90ACD4720BBDE315"/>
                  </w:placeholder>
                  <w:dataBinding w:prefixMappings="xmlns:ns0='http://schemas.openxmlformats.org/package/2006/metadata/core-properties' xmlns:ns1='http://purl.org/dc/elements/1.1/'" w:xpath="/ns0:coreProperties[1]/ns1:creator[1]" w:storeItemID="{6C3C8BC8-F283-45AE-878A-BAB7291924A1}"/>
                  <w:text/>
                </w:sdtPr>
                <w:sdtEndPr/>
                <w:sdtContent>
                  <w:p w:rsidR="00805356" w:rsidRDefault="00805356">
                    <w:pPr>
                      <w:pStyle w:val="NoSpacing"/>
                      <w:spacing w:line="276" w:lineRule="auto"/>
                      <w:rPr>
                        <w:rFonts w:asciiTheme="minorHAnsi" w:hAnsiTheme="minorHAnsi" w:cstheme="minorBidi"/>
                        <w:color w:val="5B9BD5" w:themeColor="accent1"/>
                        <w:sz w:val="28"/>
                        <w:szCs w:val="28"/>
                      </w:rPr>
                    </w:pPr>
                    <w:r>
                      <w:rPr>
                        <w:color w:val="5B9BD5" w:themeColor="accent1"/>
                        <w:sz w:val="28"/>
                        <w:szCs w:val="28"/>
                        <w:lang w:val="en-CA"/>
                      </w:rPr>
                      <w:t>Nishan Vivekanandan</w:t>
                    </w:r>
                    <w:r w:rsidR="00975488">
                      <w:rPr>
                        <w:color w:val="5B9BD5" w:themeColor="accent1"/>
                        <w:sz w:val="28"/>
                        <w:szCs w:val="28"/>
                        <w:lang w:val="en-CA"/>
                      </w:rPr>
                      <w:t xml:space="preserve"> &amp; Adam Harrison</w:t>
                    </w:r>
                  </w:p>
                </w:sdtContent>
              </w:sdt>
              <w:sdt>
                <w:sdtPr>
                  <w:rPr>
                    <w:color w:val="5B9BD5" w:themeColor="accent1"/>
                    <w:sz w:val="28"/>
                    <w:szCs w:val="28"/>
                  </w:rPr>
                  <w:alias w:val="Date"/>
                  <w:tag w:val="Date"/>
                  <w:id w:val="13406932"/>
                  <w:dataBinding w:prefixMappings="xmlns:ns0='http://schemas.microsoft.com/office/2006/coverPageProps'" w:xpath="/ns0:CoverPageProperties[1]/ns0:PublishDate[1]" w:storeItemID="{55AF091B-3C7A-41E3-B477-F2FDAA23CFDA}"/>
                  <w:date w:fullDate="2017-11-09T00:00:00Z">
                    <w:dateFormat w:val="M-d-yyyy"/>
                    <w:lid w:val="en-US"/>
                    <w:storeMappedDataAs w:val="dateTime"/>
                    <w:calendar w:val="gregorian"/>
                  </w:date>
                </w:sdtPr>
                <w:sdtEndPr/>
                <w:sdtContent>
                  <w:p w:rsidR="00805356" w:rsidRDefault="00975488">
                    <w:pPr>
                      <w:pStyle w:val="NoSpacing"/>
                      <w:spacing w:line="276" w:lineRule="auto"/>
                      <w:rPr>
                        <w:color w:val="5B9BD5" w:themeColor="accent1"/>
                        <w:sz w:val="28"/>
                        <w:szCs w:val="28"/>
                      </w:rPr>
                    </w:pPr>
                    <w:r>
                      <w:rPr>
                        <w:color w:val="5B9BD5" w:themeColor="accent1"/>
                        <w:sz w:val="28"/>
                        <w:szCs w:val="28"/>
                      </w:rPr>
                      <w:t>11-9-2017</w:t>
                    </w:r>
                  </w:p>
                </w:sdtContent>
              </w:sdt>
              <w:p w:rsidR="00805356" w:rsidRDefault="00805356">
                <w:pPr>
                  <w:pStyle w:val="NoSpacing"/>
                  <w:spacing w:line="276" w:lineRule="auto"/>
                  <w:rPr>
                    <w:color w:val="5B9BD5" w:themeColor="accent1"/>
                  </w:rPr>
                </w:pPr>
              </w:p>
            </w:tc>
          </w:tr>
        </w:tbl>
        <w:p w:rsidR="00805356" w:rsidRDefault="00805356" w:rsidP="00805356">
          <w:r>
            <w:br w:type="page"/>
          </w:r>
        </w:p>
      </w:sdtContent>
    </w:sdt>
    <w:p w:rsidR="00805356" w:rsidRDefault="00805356" w:rsidP="00805356">
      <w:pPr>
        <w:pStyle w:val="Heading1"/>
      </w:pPr>
      <w:r>
        <w:lastRenderedPageBreak/>
        <w:t xml:space="preserve">Objective </w:t>
      </w:r>
    </w:p>
    <w:p w:rsidR="00805356" w:rsidRPr="00805356" w:rsidRDefault="00805356" w:rsidP="00805356"/>
    <w:p w:rsidR="00975488" w:rsidRDefault="00975488" w:rsidP="00991E8E">
      <w:pPr>
        <w:pStyle w:val="Heading1"/>
        <w:rPr>
          <w:rFonts w:asciiTheme="minorHAnsi" w:eastAsiaTheme="minorHAnsi" w:hAnsiTheme="minorHAnsi" w:cstheme="minorBidi"/>
          <w:color w:val="auto"/>
          <w:sz w:val="22"/>
          <w:szCs w:val="22"/>
        </w:rPr>
      </w:pPr>
      <w:r w:rsidRPr="00975488">
        <w:rPr>
          <w:rFonts w:asciiTheme="minorHAnsi" w:eastAsiaTheme="minorHAnsi" w:hAnsiTheme="minorHAnsi" w:cstheme="minorBidi"/>
          <w:color w:val="auto"/>
          <w:sz w:val="22"/>
          <w:szCs w:val="22"/>
        </w:rPr>
        <w:t>To design a basic DNS spoofing application using any language of your choice.</w:t>
      </w:r>
    </w:p>
    <w:p w:rsidR="00991E8E" w:rsidRDefault="00991E8E" w:rsidP="00991E8E">
      <w:pPr>
        <w:pStyle w:val="Heading1"/>
      </w:pPr>
      <w:r>
        <w:t>Design</w:t>
      </w:r>
    </w:p>
    <w:p w:rsidR="0003687E" w:rsidRPr="0003687E" w:rsidRDefault="0003687E" w:rsidP="0003687E">
      <w:pPr>
        <w:pStyle w:val="Heading3"/>
      </w:pPr>
      <w:r>
        <w:t>Diagrams</w:t>
      </w:r>
    </w:p>
    <w:p w:rsidR="003F79DF" w:rsidRDefault="003F79DF" w:rsidP="00991E8E">
      <w:pPr>
        <w:pStyle w:val="Heading2"/>
      </w:pPr>
    </w:p>
    <w:p w:rsidR="0003687E" w:rsidRDefault="0003687E" w:rsidP="0003687E">
      <w:pPr>
        <w:keepNext/>
      </w:pPr>
      <w:r>
        <w:object w:dxaOrig="12793" w:dyaOrig="5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8.4pt;height:220.2pt" o:ole="">
            <v:imagedata r:id="rId5" o:title=""/>
          </v:shape>
          <o:OLEObject Type="Embed" ProgID="Visio.Drawing.15" ShapeID="_x0000_i1031" DrawAspect="Content" ObjectID="_1571608854" r:id="rId6"/>
        </w:object>
      </w:r>
    </w:p>
    <w:p w:rsidR="0003687E" w:rsidRDefault="0003687E" w:rsidP="0003687E">
      <w:pPr>
        <w:pStyle w:val="Caption"/>
      </w:pPr>
      <w:r>
        <w:t xml:space="preserve">Figure </w:t>
      </w:r>
      <w:fldSimple w:instr=" SEQ Figure \* ARABIC ">
        <w:r>
          <w:rPr>
            <w:noProof/>
          </w:rPr>
          <w:t>1</w:t>
        </w:r>
      </w:fldSimple>
      <w:r>
        <w:t xml:space="preserve"> - Conceptual MITM Diagram</w:t>
      </w:r>
    </w:p>
    <w:p w:rsidR="0003687E" w:rsidRDefault="0003687E" w:rsidP="0003687E">
      <w:pPr>
        <w:keepNext/>
      </w:pPr>
      <w:r>
        <w:object w:dxaOrig="8376" w:dyaOrig="8148">
          <v:shape id="_x0000_i1037" type="#_x0000_t75" style="width:390.6pt;height:379.8pt" o:ole="">
            <v:imagedata r:id="rId7" o:title=""/>
          </v:shape>
          <o:OLEObject Type="Embed" ProgID="Visio.Drawing.15" ShapeID="_x0000_i1037" DrawAspect="Content" ObjectID="_1571608855" r:id="rId8"/>
        </w:object>
      </w:r>
    </w:p>
    <w:p w:rsidR="0003687E" w:rsidRPr="0003687E" w:rsidRDefault="0003687E" w:rsidP="0003687E">
      <w:pPr>
        <w:pStyle w:val="Caption"/>
      </w:pPr>
      <w:r>
        <w:t xml:space="preserve">Figure </w:t>
      </w:r>
      <w:fldSimple w:instr=" SEQ Figure \* ARABIC ">
        <w:r>
          <w:rPr>
            <w:noProof/>
          </w:rPr>
          <w:t>2</w:t>
        </w:r>
      </w:fldSimple>
      <w:r>
        <w:t xml:space="preserve"> - System Diagram</w:t>
      </w:r>
    </w:p>
    <w:p w:rsidR="0003687E" w:rsidRDefault="0003687E" w:rsidP="0003687E">
      <w:pPr>
        <w:keepNext/>
        <w:spacing w:after="160" w:line="259" w:lineRule="auto"/>
      </w:pPr>
      <w:r>
        <w:rPr>
          <w:rFonts w:asciiTheme="majorHAnsi" w:eastAsiaTheme="majorEastAsia" w:hAnsiTheme="majorHAnsi" w:cstheme="majorBidi"/>
          <w:color w:val="2E74B5" w:themeColor="accent1" w:themeShade="BF"/>
          <w:sz w:val="26"/>
          <w:szCs w:val="26"/>
        </w:rPr>
        <w:object w:dxaOrig="12204" w:dyaOrig="6720">
          <v:shape id="_x0000_i1042" type="#_x0000_t75" style="width:458.4pt;height:252.6pt" o:ole="">
            <v:imagedata r:id="rId9" o:title=""/>
          </v:shape>
          <o:OLEObject Type="Embed" ProgID="Visio.Drawing.15" ShapeID="_x0000_i1042" DrawAspect="Content" ObjectID="_1571608856" r:id="rId10"/>
        </w:object>
      </w:r>
    </w:p>
    <w:p w:rsidR="003F79DF" w:rsidRDefault="0003687E" w:rsidP="0003687E">
      <w:pPr>
        <w:pStyle w:val="Caption"/>
        <w:rPr>
          <w:rFonts w:asciiTheme="majorHAnsi" w:eastAsiaTheme="majorEastAsia" w:hAnsiTheme="majorHAnsi" w:cstheme="majorBidi"/>
          <w:color w:val="2E74B5" w:themeColor="accent1" w:themeShade="BF"/>
          <w:sz w:val="26"/>
          <w:szCs w:val="26"/>
        </w:rPr>
      </w:pPr>
      <w:r>
        <w:t xml:space="preserve">Figure </w:t>
      </w:r>
      <w:fldSimple w:instr=" SEQ Figure \* ARABIC ">
        <w:r>
          <w:rPr>
            <w:noProof/>
          </w:rPr>
          <w:t>3</w:t>
        </w:r>
      </w:fldSimple>
      <w:r>
        <w:t xml:space="preserve"> - State Diagram</w:t>
      </w:r>
    </w:p>
    <w:p w:rsidR="0043660F" w:rsidRDefault="0043660F" w:rsidP="0043660F"/>
    <w:p w:rsidR="00AD002F" w:rsidRDefault="00AD002F" w:rsidP="0043660F">
      <w:pPr>
        <w:pStyle w:val="Heading2"/>
      </w:pPr>
      <w:r>
        <w:t>Implementation</w:t>
      </w:r>
    </w:p>
    <w:p w:rsidR="00975488" w:rsidRDefault="00AD002F" w:rsidP="0024044D">
      <w:r>
        <w:t xml:space="preserve">The project was implemented in </w:t>
      </w:r>
      <w:r w:rsidR="00975488">
        <w:t xml:space="preserve">Python using the </w:t>
      </w:r>
      <w:proofErr w:type="spellStart"/>
      <w:r w:rsidR="00975488">
        <w:t>S</w:t>
      </w:r>
      <w:r w:rsidR="00D1611A">
        <w:t>capy</w:t>
      </w:r>
      <w:proofErr w:type="spellEnd"/>
      <w:r w:rsidR="00975488">
        <w:t xml:space="preserve"> and </w:t>
      </w:r>
      <w:proofErr w:type="spellStart"/>
      <w:r w:rsidR="00975488">
        <w:t>NetFilterQueue</w:t>
      </w:r>
      <w:proofErr w:type="spellEnd"/>
      <w:r w:rsidR="00975488">
        <w:t xml:space="preserve"> libraries. It is comprised of two main components one for ARP poisoning and the other to reply with spoofed DNS packets. There is also a utility class to house common functions. </w:t>
      </w:r>
    </w:p>
    <w:p w:rsidR="00975488" w:rsidRDefault="00975488" w:rsidP="0024044D">
      <w:r>
        <w:softHyphen/>
      </w:r>
      <w:r>
        <w:softHyphen/>
      </w:r>
      <w:r>
        <w:softHyphen/>
      </w:r>
      <w:r>
        <w:softHyphen/>
        <w:t xml:space="preserve">poison.py performs the ARP cache poisoning of the intended target system allowing the </w:t>
      </w:r>
      <w:r w:rsidR="004647CA">
        <w:t>host</w:t>
      </w:r>
      <w:r>
        <w:t xml:space="preserve"> system to intercept all req</w:t>
      </w:r>
      <w:bookmarkStart w:id="0" w:name="_GoBack"/>
      <w:bookmarkEnd w:id="0"/>
      <w:r>
        <w:t>uests going to the gateway</w:t>
      </w:r>
      <w:r w:rsidR="004F2F05">
        <w:t xml:space="preserve"> as a MITM. It takes the target IP and gateway IP as arguments and then proceeds poison the targets ARP table such that the host systems MAC is associated with the gateway IP and the gateway ARP table such that the host systems MAC is associated with the target IP. These ARP packets </w:t>
      </w:r>
      <w:r w:rsidR="004647CA">
        <w:t xml:space="preserve">are sent continually to ensure the ARP table is poisoned for the duration of the DNS spoofing. </w:t>
      </w:r>
    </w:p>
    <w:p w:rsidR="004647CA" w:rsidRDefault="004647CA" w:rsidP="0024044D">
      <w:r>
        <w:t xml:space="preserve">spoof.py performs the DNS spoofing of the targets system DNS requests which are now directed to our host via the ARP cache poisoning. It modifies the Iptables of the host system such that UDP packets sent to port 53 are sent to a custom </w:t>
      </w:r>
      <w:proofErr w:type="spellStart"/>
      <w:r>
        <w:t>NetFilterQueue</w:t>
      </w:r>
      <w:proofErr w:type="spellEnd"/>
      <w:r>
        <w:t xml:space="preserve"> wh</w:t>
      </w:r>
      <w:r w:rsidR="00F110F3">
        <w:t>ich in turn calls back to our</w:t>
      </w:r>
      <w:r>
        <w:t xml:space="preserve"> python script allowing us to work with the packet. If the packet is a DNS request it is modified with a DNS response returning the IP of the host system. For this proof of concept all DNS requests are grabbed. </w:t>
      </w:r>
    </w:p>
    <w:p w:rsidR="00975488" w:rsidRDefault="00975488" w:rsidP="0024044D"/>
    <w:p w:rsidR="00975488" w:rsidRDefault="00975488" w:rsidP="0024044D"/>
    <w:p w:rsidR="001A47FD" w:rsidRDefault="00AA151C" w:rsidP="0024044D">
      <w:pPr>
        <w:pStyle w:val="Heading1"/>
      </w:pPr>
      <w:r>
        <w:lastRenderedPageBreak/>
        <w:t>Program Instructions</w:t>
      </w:r>
    </w:p>
    <w:p w:rsidR="00AA151C" w:rsidRDefault="00AA151C" w:rsidP="00AA151C"/>
    <w:p w:rsidR="00AA151C" w:rsidRDefault="00AA151C" w:rsidP="00AA151C">
      <w:r>
        <w:t>This proj</w:t>
      </w:r>
      <w:r w:rsidR="00BC5D54">
        <w:t xml:space="preserve">ect was written and tested on </w:t>
      </w:r>
      <w:r w:rsidR="0003687E">
        <w:t>Fedora 25</w:t>
      </w:r>
      <w:r>
        <w:t xml:space="preserve"> 64bit X86 workstation</w:t>
      </w:r>
      <w:r w:rsidR="00BC5D54">
        <w:t xml:space="preserve">s. Using Python 2.7.13, </w:t>
      </w:r>
      <w:proofErr w:type="spellStart"/>
      <w:r>
        <w:t>Scapy</w:t>
      </w:r>
      <w:proofErr w:type="spellEnd"/>
      <w:r>
        <w:t xml:space="preserve"> 2.3.3</w:t>
      </w:r>
      <w:r w:rsidR="0003687E">
        <w:t xml:space="preserve"> and </w:t>
      </w:r>
      <w:proofErr w:type="spellStart"/>
      <w:r w:rsidR="0003687E">
        <w:t>NetfilterQueue</w:t>
      </w:r>
      <w:proofErr w:type="spellEnd"/>
      <w:r w:rsidR="0003687E">
        <w:t xml:space="preserve"> 0.8.1</w:t>
      </w:r>
      <w:r>
        <w:t xml:space="preserve">. Please ensure these requirements are met before attempting to run. </w:t>
      </w:r>
    </w:p>
    <w:p w:rsidR="000C7724" w:rsidRDefault="000C7724" w:rsidP="001A47FD">
      <w:r>
        <w:t xml:space="preserve">Extract the submitted </w:t>
      </w:r>
      <w:r w:rsidR="0003687E">
        <w:t>zip file on the attacker machine</w:t>
      </w:r>
      <w:r>
        <w:t xml:space="preserve"> and navigate to the “App” folder. on the command line. Launch the </w:t>
      </w:r>
      <w:r w:rsidR="00AA151C">
        <w:t>python scripts</w:t>
      </w:r>
      <w:r>
        <w:t xml:space="preserve"> with the commands given below</w:t>
      </w:r>
      <w:r w:rsidR="0003687E">
        <w:t xml:space="preserve"> each in its own terminal session</w:t>
      </w:r>
      <w:r>
        <w:t xml:space="preserve">. Start the </w:t>
      </w:r>
      <w:r w:rsidR="0003687E">
        <w:t>poison.py script first then the spoof.py</w:t>
      </w:r>
      <w:r w:rsidR="00AA151C">
        <w:t xml:space="preserve"> script. Ensure you run as root. </w:t>
      </w:r>
      <w:r w:rsidR="00BC5D54">
        <w:t xml:space="preserve">The </w:t>
      </w:r>
      <w:r w:rsidR="00F42516">
        <w:t>utils</w:t>
      </w:r>
      <w:r w:rsidR="00BC5D54">
        <w:t>.py file must also be present in the working d</w:t>
      </w:r>
      <w:r w:rsidR="00F42516">
        <w:t xml:space="preserve">irectory as it holds shared </w:t>
      </w:r>
      <w:r w:rsidR="00BC5D54">
        <w:t>functions</w:t>
      </w:r>
      <w:r w:rsidR="00F42516">
        <w:t>.</w:t>
      </w:r>
    </w:p>
    <w:p w:rsidR="000C7724" w:rsidRDefault="000C7724" w:rsidP="001A47FD">
      <w:r>
        <w:t>“</w:t>
      </w:r>
      <w:r w:rsidR="00F42516">
        <w:t>python poison</w:t>
      </w:r>
      <w:r w:rsidR="00AA151C">
        <w:t>.py</w:t>
      </w:r>
      <w:r w:rsidRPr="000C7724">
        <w:t xml:space="preserve"> -</w:t>
      </w:r>
      <w:r w:rsidR="00F42516">
        <w:t>rip</w:t>
      </w:r>
      <w:r w:rsidR="00AA151C">
        <w:t xml:space="preserve"> </w:t>
      </w:r>
      <w:r w:rsidR="00F42516">
        <w:t>GATEWAY_IP -tip TARGET_IP</w:t>
      </w:r>
      <w:r>
        <w:t>”</w:t>
      </w:r>
    </w:p>
    <w:p w:rsidR="000C7724" w:rsidRDefault="000C7724" w:rsidP="001A47FD">
      <w:r>
        <w:t>“</w:t>
      </w:r>
      <w:r w:rsidR="00F42516">
        <w:t>python spoof.py -</w:t>
      </w:r>
      <w:proofErr w:type="spellStart"/>
      <w:r w:rsidR="00F42516">
        <w:t>aip</w:t>
      </w:r>
      <w:proofErr w:type="spellEnd"/>
      <w:r w:rsidR="00F42516">
        <w:t xml:space="preserve"> ATTACKER_</w:t>
      </w:r>
      <w:proofErr w:type="gramStart"/>
      <w:r w:rsidR="00F42516">
        <w:t xml:space="preserve">IP </w:t>
      </w:r>
      <w:r>
        <w:t>”</w:t>
      </w:r>
      <w:proofErr w:type="gramEnd"/>
    </w:p>
    <w:p w:rsidR="001A47FD" w:rsidRDefault="003E04E8" w:rsidP="001A47FD">
      <w:r>
        <w:t>For example</w:t>
      </w:r>
      <w:r w:rsidR="0024044D">
        <w:t>:</w:t>
      </w:r>
    </w:p>
    <w:p w:rsidR="0024044D" w:rsidRDefault="00F42516" w:rsidP="001A47FD">
      <w:r>
        <w:t>Target IP = 192.168.0.9</w:t>
      </w:r>
    </w:p>
    <w:p w:rsidR="0024044D" w:rsidRDefault="00F42516" w:rsidP="001A47FD">
      <w:r>
        <w:t>Attacker IP = 192.168.0.10</w:t>
      </w:r>
    </w:p>
    <w:p w:rsidR="0024044D" w:rsidRDefault="00F42516" w:rsidP="001A47FD">
      <w:r>
        <w:t>Gateway IP = 192.168.0.100</w:t>
      </w:r>
    </w:p>
    <w:p w:rsidR="0024044D" w:rsidRDefault="00F42516" w:rsidP="001A47FD">
      <w:r>
        <w:t xml:space="preserve"> “python poison.py –rip 192.168.0.100 –tip 192.168.0.9</w:t>
      </w:r>
      <w:r w:rsidR="0024044D">
        <w:t>”</w:t>
      </w:r>
    </w:p>
    <w:p w:rsidR="0024044D" w:rsidRDefault="00F42516" w:rsidP="001A47FD">
      <w:r>
        <w:t>“python spoof</w:t>
      </w:r>
      <w:r w:rsidR="0024044D">
        <w:t>.py</w:t>
      </w:r>
      <w:r w:rsidR="00F53E6B">
        <w:t xml:space="preserve"> -</w:t>
      </w:r>
      <w:proofErr w:type="spellStart"/>
      <w:r w:rsidR="00F53E6B">
        <w:t>aip</w:t>
      </w:r>
      <w:proofErr w:type="spellEnd"/>
      <w:r w:rsidR="00F53E6B">
        <w:t xml:space="preserve"> 192.168.0.10</w:t>
      </w:r>
      <w:r w:rsidR="0024044D">
        <w:t>”</w:t>
      </w:r>
    </w:p>
    <w:p w:rsidR="001A56D0" w:rsidRDefault="001A56D0" w:rsidP="001A47FD"/>
    <w:p w:rsidR="001A56D0" w:rsidRDefault="001A56D0">
      <w:pPr>
        <w:spacing w:after="160" w:line="259" w:lineRule="auto"/>
        <w:rPr>
          <w:rFonts w:asciiTheme="majorHAnsi" w:eastAsiaTheme="majorEastAsia" w:hAnsiTheme="majorHAnsi" w:cstheme="majorBidi"/>
          <w:color w:val="2E74B5" w:themeColor="accent1" w:themeShade="BF"/>
          <w:sz w:val="32"/>
          <w:szCs w:val="32"/>
        </w:rPr>
      </w:pPr>
      <w:r>
        <w:br w:type="page"/>
      </w:r>
    </w:p>
    <w:p w:rsidR="003E04E8" w:rsidRDefault="001A56D0" w:rsidP="001A56D0">
      <w:pPr>
        <w:pStyle w:val="Heading1"/>
      </w:pPr>
      <w:r>
        <w:lastRenderedPageBreak/>
        <w:t>Tests &amp; Screen shots</w:t>
      </w:r>
    </w:p>
    <w:p w:rsidR="001A56D0" w:rsidRDefault="001A56D0" w:rsidP="001A47FD"/>
    <w:p w:rsidR="001A56D0" w:rsidRDefault="00DF074B" w:rsidP="001A47FD">
      <w:r>
        <w:t>Original ARP cache and packets</w:t>
      </w:r>
      <w:r w:rsidR="001A56D0">
        <w:t>:</w:t>
      </w:r>
    </w:p>
    <w:p w:rsidR="0043660F" w:rsidRDefault="0043660F" w:rsidP="0043660F">
      <w:pPr>
        <w:keepNext/>
      </w:pPr>
      <w:r>
        <w:rPr>
          <w:noProof/>
          <w:lang w:eastAsia="en-CA"/>
        </w:rPr>
        <w:drawing>
          <wp:inline distT="0" distB="0" distL="0" distR="0" wp14:anchorId="0BC1036D" wp14:editId="06AD1B22">
            <wp:extent cx="5943600" cy="1004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iginal ARP cache.png"/>
                    <pic:cNvPicPr/>
                  </pic:nvPicPr>
                  <pic:blipFill>
                    <a:blip r:embed="rId11">
                      <a:extLst>
                        <a:ext uri="{28A0092B-C50C-407E-A947-70E740481C1C}">
                          <a14:useLocalDpi xmlns:a14="http://schemas.microsoft.com/office/drawing/2010/main" val="0"/>
                        </a:ext>
                      </a:extLst>
                    </a:blip>
                    <a:stretch>
                      <a:fillRect/>
                    </a:stretch>
                  </pic:blipFill>
                  <pic:spPr>
                    <a:xfrm>
                      <a:off x="0" y="0"/>
                      <a:ext cx="5943600" cy="1004570"/>
                    </a:xfrm>
                    <a:prstGeom prst="rect">
                      <a:avLst/>
                    </a:prstGeom>
                  </pic:spPr>
                </pic:pic>
              </a:graphicData>
            </a:graphic>
          </wp:inline>
        </w:drawing>
      </w:r>
    </w:p>
    <w:p w:rsidR="001A56D0" w:rsidRDefault="0043660F" w:rsidP="0043660F">
      <w:pPr>
        <w:pStyle w:val="Caption"/>
      </w:pPr>
      <w:proofErr w:type="spellStart"/>
      <w:r>
        <w:t>ScreenCap</w:t>
      </w:r>
      <w:proofErr w:type="spellEnd"/>
      <w:r>
        <w:t xml:space="preserve"> </w:t>
      </w:r>
      <w:fldSimple w:instr=" SEQ ScreenCap \* ARABIC ">
        <w:r>
          <w:rPr>
            <w:noProof/>
          </w:rPr>
          <w:t>1</w:t>
        </w:r>
      </w:fldSimple>
      <w:r>
        <w:t xml:space="preserve"> - Original ARP Cache</w:t>
      </w:r>
    </w:p>
    <w:p w:rsidR="0043660F" w:rsidRDefault="0043660F" w:rsidP="0043660F">
      <w:pPr>
        <w:keepNext/>
      </w:pPr>
      <w:r>
        <w:rPr>
          <w:noProof/>
          <w:lang w:eastAsia="en-CA"/>
        </w:rPr>
        <w:drawing>
          <wp:inline distT="0" distB="0" distL="0" distR="0" wp14:anchorId="6BF73828" wp14:editId="06323877">
            <wp:extent cx="10372506" cy="400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riginal arp packets.png"/>
                    <pic:cNvPicPr/>
                  </pic:nvPicPr>
                  <pic:blipFill>
                    <a:blip r:embed="rId12">
                      <a:extLst>
                        <a:ext uri="{28A0092B-C50C-407E-A947-70E740481C1C}">
                          <a14:useLocalDpi xmlns:a14="http://schemas.microsoft.com/office/drawing/2010/main" val="0"/>
                        </a:ext>
                      </a:extLst>
                    </a:blip>
                    <a:stretch>
                      <a:fillRect/>
                    </a:stretch>
                  </pic:blipFill>
                  <pic:spPr>
                    <a:xfrm>
                      <a:off x="0" y="0"/>
                      <a:ext cx="10407245" cy="401390"/>
                    </a:xfrm>
                    <a:prstGeom prst="rect">
                      <a:avLst/>
                    </a:prstGeom>
                  </pic:spPr>
                </pic:pic>
              </a:graphicData>
            </a:graphic>
          </wp:inline>
        </w:drawing>
      </w:r>
    </w:p>
    <w:p w:rsidR="003F79DF" w:rsidRDefault="0043660F" w:rsidP="0043660F">
      <w:pPr>
        <w:pStyle w:val="Caption"/>
      </w:pPr>
      <w:proofErr w:type="spellStart"/>
      <w:r>
        <w:t>ScreenCap</w:t>
      </w:r>
      <w:proofErr w:type="spellEnd"/>
      <w:r>
        <w:t xml:space="preserve"> </w:t>
      </w:r>
      <w:fldSimple w:instr=" SEQ ScreenCap \* ARABIC ">
        <w:r>
          <w:rPr>
            <w:noProof/>
          </w:rPr>
          <w:t>2</w:t>
        </w:r>
      </w:fldSimple>
      <w:r>
        <w:t>- Original ARP Packet Capture</w:t>
      </w:r>
    </w:p>
    <w:p w:rsidR="003F79DF" w:rsidRDefault="00DF074B" w:rsidP="001A47FD">
      <w:r>
        <w:t>Poisoned ARP cache and packets</w:t>
      </w:r>
      <w:r w:rsidR="001A56D0">
        <w:t>:</w:t>
      </w:r>
    </w:p>
    <w:p w:rsidR="0043660F" w:rsidRDefault="0043660F" w:rsidP="0043660F">
      <w:pPr>
        <w:keepNext/>
      </w:pPr>
      <w:r>
        <w:rPr>
          <w:noProof/>
          <w:lang w:eastAsia="en-CA"/>
        </w:rPr>
        <w:drawing>
          <wp:inline distT="0" distB="0" distL="0" distR="0" wp14:anchorId="4C07955A" wp14:editId="59F97E80">
            <wp:extent cx="5943600" cy="8947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oisoned ARP cache.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894715"/>
                    </a:xfrm>
                    <a:prstGeom prst="rect">
                      <a:avLst/>
                    </a:prstGeom>
                  </pic:spPr>
                </pic:pic>
              </a:graphicData>
            </a:graphic>
          </wp:inline>
        </w:drawing>
      </w:r>
    </w:p>
    <w:p w:rsidR="001A56D0" w:rsidRDefault="0043660F" w:rsidP="0043660F">
      <w:pPr>
        <w:pStyle w:val="Caption"/>
      </w:pPr>
      <w:proofErr w:type="spellStart"/>
      <w:r>
        <w:t>ScreenCap</w:t>
      </w:r>
      <w:proofErr w:type="spellEnd"/>
      <w:r>
        <w:t xml:space="preserve"> </w:t>
      </w:r>
      <w:fldSimple w:instr=" SEQ ScreenCap \* ARABIC ">
        <w:r>
          <w:rPr>
            <w:noProof/>
          </w:rPr>
          <w:t>3</w:t>
        </w:r>
      </w:fldSimple>
      <w:r>
        <w:t xml:space="preserve"> - Poisoned ARP Cache</w:t>
      </w:r>
    </w:p>
    <w:p w:rsidR="0043660F" w:rsidRDefault="0043660F" w:rsidP="0043660F">
      <w:pPr>
        <w:keepNext/>
      </w:pPr>
      <w:r>
        <w:rPr>
          <w:noProof/>
          <w:lang w:eastAsia="en-CA"/>
        </w:rPr>
        <w:drawing>
          <wp:inline distT="0" distB="0" distL="0" distR="0" wp14:anchorId="5CAF8E06" wp14:editId="55E8648E">
            <wp:extent cx="6468151" cy="1041400"/>
            <wp:effectExtent l="0" t="0" r="889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isoned ARP packets.png"/>
                    <pic:cNvPicPr/>
                  </pic:nvPicPr>
                  <pic:blipFill>
                    <a:blip r:embed="rId14">
                      <a:extLst>
                        <a:ext uri="{28A0092B-C50C-407E-A947-70E740481C1C}">
                          <a14:useLocalDpi xmlns:a14="http://schemas.microsoft.com/office/drawing/2010/main" val="0"/>
                        </a:ext>
                      </a:extLst>
                    </a:blip>
                    <a:stretch>
                      <a:fillRect/>
                    </a:stretch>
                  </pic:blipFill>
                  <pic:spPr>
                    <a:xfrm>
                      <a:off x="0" y="0"/>
                      <a:ext cx="6477079" cy="1042837"/>
                    </a:xfrm>
                    <a:prstGeom prst="rect">
                      <a:avLst/>
                    </a:prstGeom>
                  </pic:spPr>
                </pic:pic>
              </a:graphicData>
            </a:graphic>
          </wp:inline>
        </w:drawing>
      </w:r>
    </w:p>
    <w:p w:rsidR="001A56D0" w:rsidRDefault="0043660F" w:rsidP="0043660F">
      <w:pPr>
        <w:pStyle w:val="Caption"/>
      </w:pPr>
      <w:proofErr w:type="spellStart"/>
      <w:r>
        <w:t>ScreenCap</w:t>
      </w:r>
      <w:proofErr w:type="spellEnd"/>
      <w:r>
        <w:t xml:space="preserve"> </w:t>
      </w:r>
      <w:fldSimple w:instr=" SEQ ScreenCap \* ARABIC ">
        <w:r>
          <w:rPr>
            <w:noProof/>
          </w:rPr>
          <w:t>4</w:t>
        </w:r>
      </w:fldSimple>
      <w:r>
        <w:t xml:space="preserve"> - Poisoned ARP Packet Capture</w:t>
      </w:r>
    </w:p>
    <w:p w:rsidR="001A56D0" w:rsidRDefault="00DF074B" w:rsidP="001A47FD">
      <w:r>
        <w:t>Original DNS request, response and webpage</w:t>
      </w:r>
      <w:r w:rsidR="001A56D0">
        <w:t>:</w:t>
      </w:r>
    </w:p>
    <w:p w:rsidR="0043660F" w:rsidRDefault="0043660F" w:rsidP="0043660F">
      <w:pPr>
        <w:keepNext/>
      </w:pPr>
      <w:r>
        <w:rPr>
          <w:noProof/>
          <w:lang w:eastAsia="en-CA"/>
        </w:rPr>
        <w:drawing>
          <wp:inline distT="0" distB="0" distL="0" distR="0" wp14:anchorId="5073709F" wp14:editId="77B47460">
            <wp:extent cx="7837714"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riginal DNS packet.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7853262" cy="458107"/>
                    </a:xfrm>
                    <a:prstGeom prst="rect">
                      <a:avLst/>
                    </a:prstGeom>
                  </pic:spPr>
                </pic:pic>
              </a:graphicData>
            </a:graphic>
          </wp:inline>
        </w:drawing>
      </w:r>
    </w:p>
    <w:p w:rsidR="0043660F" w:rsidRDefault="0043660F" w:rsidP="0043660F">
      <w:pPr>
        <w:pStyle w:val="Caption"/>
      </w:pPr>
      <w:proofErr w:type="spellStart"/>
      <w:r>
        <w:t>ScreenCap</w:t>
      </w:r>
      <w:proofErr w:type="spellEnd"/>
      <w:r>
        <w:t xml:space="preserve"> </w:t>
      </w:r>
      <w:fldSimple w:instr=" SEQ ScreenCap \* ARABIC ">
        <w:r>
          <w:rPr>
            <w:noProof/>
          </w:rPr>
          <w:t>5</w:t>
        </w:r>
      </w:fldSimple>
      <w:r>
        <w:t xml:space="preserve"> - Original DNS Packet Captures</w:t>
      </w:r>
    </w:p>
    <w:p w:rsidR="0043660F" w:rsidRDefault="0043660F" w:rsidP="0043660F">
      <w:pPr>
        <w:keepNext/>
      </w:pPr>
      <w:r>
        <w:rPr>
          <w:noProof/>
          <w:lang w:eastAsia="en-CA"/>
        </w:rPr>
        <w:lastRenderedPageBreak/>
        <w:drawing>
          <wp:inline distT="0" distB="0" distL="0" distR="0" wp14:anchorId="5E6F3C2D" wp14:editId="6C64642F">
            <wp:extent cx="5943600" cy="32594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riginal Websit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3259455"/>
                    </a:xfrm>
                    <a:prstGeom prst="rect">
                      <a:avLst/>
                    </a:prstGeom>
                  </pic:spPr>
                </pic:pic>
              </a:graphicData>
            </a:graphic>
          </wp:inline>
        </w:drawing>
      </w:r>
    </w:p>
    <w:p w:rsidR="0043660F" w:rsidRPr="0043660F" w:rsidRDefault="0043660F" w:rsidP="0043660F">
      <w:pPr>
        <w:pStyle w:val="Caption"/>
      </w:pPr>
      <w:proofErr w:type="spellStart"/>
      <w:r>
        <w:t>ScreenCap</w:t>
      </w:r>
      <w:proofErr w:type="spellEnd"/>
      <w:r>
        <w:t xml:space="preserve"> </w:t>
      </w:r>
      <w:fldSimple w:instr=" SEQ ScreenCap \* ARABIC ">
        <w:r>
          <w:rPr>
            <w:noProof/>
          </w:rPr>
          <w:t>6</w:t>
        </w:r>
      </w:fldSimple>
      <w:r>
        <w:t>- Original Webpage</w:t>
      </w:r>
    </w:p>
    <w:p w:rsidR="001A56D0" w:rsidRDefault="001A56D0" w:rsidP="001A47FD"/>
    <w:p w:rsidR="001A56D0" w:rsidRDefault="00DF074B" w:rsidP="001A47FD">
      <w:r>
        <w:t>Spoofed DNS request, response and webpage</w:t>
      </w:r>
      <w:r w:rsidR="001A56D0">
        <w:t>:</w:t>
      </w:r>
    </w:p>
    <w:p w:rsidR="001A56D0" w:rsidRDefault="001A56D0" w:rsidP="001A47FD"/>
    <w:p w:rsidR="0043660F" w:rsidRDefault="0043660F" w:rsidP="0043660F">
      <w:pPr>
        <w:keepNext/>
      </w:pPr>
      <w:r>
        <w:rPr>
          <w:noProof/>
          <w:lang w:eastAsia="en-CA"/>
        </w:rPr>
        <w:drawing>
          <wp:inline distT="0" distB="0" distL="0" distR="0" wp14:anchorId="68417750" wp14:editId="328B1FEA">
            <wp:extent cx="6874656" cy="80645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poofed dns packet.png"/>
                    <pic:cNvPicPr/>
                  </pic:nvPicPr>
                  <pic:blipFill>
                    <a:blip r:embed="rId17">
                      <a:extLst>
                        <a:ext uri="{28A0092B-C50C-407E-A947-70E740481C1C}">
                          <a14:useLocalDpi xmlns:a14="http://schemas.microsoft.com/office/drawing/2010/main" val="0"/>
                        </a:ext>
                      </a:extLst>
                    </a:blip>
                    <a:stretch>
                      <a:fillRect/>
                    </a:stretch>
                  </pic:blipFill>
                  <pic:spPr>
                    <a:xfrm>
                      <a:off x="0" y="0"/>
                      <a:ext cx="6883786" cy="807521"/>
                    </a:xfrm>
                    <a:prstGeom prst="rect">
                      <a:avLst/>
                    </a:prstGeom>
                  </pic:spPr>
                </pic:pic>
              </a:graphicData>
            </a:graphic>
          </wp:inline>
        </w:drawing>
      </w:r>
    </w:p>
    <w:p w:rsidR="001A56D0" w:rsidRDefault="0043660F" w:rsidP="0043660F">
      <w:pPr>
        <w:pStyle w:val="Caption"/>
      </w:pPr>
      <w:proofErr w:type="spellStart"/>
      <w:r>
        <w:t>ScreenCap</w:t>
      </w:r>
      <w:proofErr w:type="spellEnd"/>
      <w:r>
        <w:t xml:space="preserve"> </w:t>
      </w:r>
      <w:fldSimple w:instr=" SEQ ScreenCap \* ARABIC ">
        <w:r>
          <w:rPr>
            <w:noProof/>
          </w:rPr>
          <w:t>7</w:t>
        </w:r>
      </w:fldSimple>
      <w:r>
        <w:t>- Spoofed DNS Packet Capture</w:t>
      </w:r>
    </w:p>
    <w:p w:rsidR="0043660F" w:rsidRDefault="0043660F" w:rsidP="0043660F">
      <w:pPr>
        <w:keepNext/>
      </w:pPr>
      <w:r>
        <w:rPr>
          <w:noProof/>
          <w:lang w:eastAsia="en-CA"/>
        </w:rPr>
        <w:lastRenderedPageBreak/>
        <w:drawing>
          <wp:inline distT="0" distB="0" distL="0" distR="0" wp14:anchorId="44AC741D" wp14:editId="26EF5866">
            <wp:extent cx="5943600" cy="32594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oofed website.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3259455"/>
                    </a:xfrm>
                    <a:prstGeom prst="rect">
                      <a:avLst/>
                    </a:prstGeom>
                  </pic:spPr>
                </pic:pic>
              </a:graphicData>
            </a:graphic>
          </wp:inline>
        </w:drawing>
      </w:r>
    </w:p>
    <w:p w:rsidR="0043660F" w:rsidRPr="0043660F" w:rsidRDefault="0043660F" w:rsidP="0043660F">
      <w:pPr>
        <w:pStyle w:val="Caption"/>
      </w:pPr>
      <w:proofErr w:type="spellStart"/>
      <w:r>
        <w:t>ScreenCap</w:t>
      </w:r>
      <w:proofErr w:type="spellEnd"/>
      <w:r>
        <w:t xml:space="preserve"> </w:t>
      </w:r>
      <w:fldSimple w:instr=" SEQ ScreenCap \* ARABIC ">
        <w:r>
          <w:rPr>
            <w:noProof/>
          </w:rPr>
          <w:t>8</w:t>
        </w:r>
      </w:fldSimple>
      <w:r>
        <w:t xml:space="preserve"> - Spoofed Webpage</w:t>
      </w:r>
    </w:p>
    <w:sectPr w:rsidR="0043660F" w:rsidRPr="0043660F">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CA" w:vendorID="64" w:dllVersion="6" w:nlCheck="1" w:checkStyle="0"/>
  <w:activeWritingStyle w:appName="MSWord" w:lang="en-US" w:vendorID="64" w:dllVersion="6" w:nlCheck="1" w:checkStyle="0"/>
  <w:activeWritingStyle w:appName="MSWord" w:lang="en-CA" w:vendorID="64" w:dllVersion="0" w:nlCheck="1" w:checkStyle="0"/>
  <w:activeWritingStyle w:appName="MSWord" w:lang="en-US" w:vendorID="64" w:dllVersion="0" w:nlCheck="1" w:checkStyle="0"/>
  <w:activeWritingStyle w:appName="MSWord" w:lang="en-CA" w:vendorID="64" w:dllVersion="131078" w:nlCheck="1" w:checkStyle="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5356"/>
    <w:rsid w:val="0003687E"/>
    <w:rsid w:val="000C7724"/>
    <w:rsid w:val="001A47FD"/>
    <w:rsid w:val="001A56D0"/>
    <w:rsid w:val="002033BA"/>
    <w:rsid w:val="0024044D"/>
    <w:rsid w:val="00311A28"/>
    <w:rsid w:val="003A6334"/>
    <w:rsid w:val="003E04E8"/>
    <w:rsid w:val="003F79DF"/>
    <w:rsid w:val="0043660F"/>
    <w:rsid w:val="004647CA"/>
    <w:rsid w:val="004F2F05"/>
    <w:rsid w:val="00590A22"/>
    <w:rsid w:val="005D6FC6"/>
    <w:rsid w:val="00634220"/>
    <w:rsid w:val="00805356"/>
    <w:rsid w:val="00865BF2"/>
    <w:rsid w:val="00934299"/>
    <w:rsid w:val="00975488"/>
    <w:rsid w:val="00991E8E"/>
    <w:rsid w:val="00AA151C"/>
    <w:rsid w:val="00AD002F"/>
    <w:rsid w:val="00B86256"/>
    <w:rsid w:val="00BC5D54"/>
    <w:rsid w:val="00BD6F1F"/>
    <w:rsid w:val="00C20797"/>
    <w:rsid w:val="00D1611A"/>
    <w:rsid w:val="00DB50CA"/>
    <w:rsid w:val="00DF074B"/>
    <w:rsid w:val="00F110F3"/>
    <w:rsid w:val="00F42516"/>
    <w:rsid w:val="00F53E6B"/>
    <w:rsid w:val="00FA320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37652B"/>
  <w15:docId w15:val="{635199C7-148D-4ABF-8D41-11195CA779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5356"/>
    <w:pPr>
      <w:spacing w:after="200" w:line="276" w:lineRule="auto"/>
    </w:pPr>
  </w:style>
  <w:style w:type="paragraph" w:styleId="Heading1">
    <w:name w:val="heading 1"/>
    <w:basedOn w:val="Normal"/>
    <w:next w:val="Normal"/>
    <w:link w:val="Heading1Char"/>
    <w:uiPriority w:val="9"/>
    <w:qFormat/>
    <w:rsid w:val="0080535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053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0535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locked/>
    <w:rsid w:val="00805356"/>
    <w:rPr>
      <w:rFonts w:ascii="Times New Roman" w:eastAsiaTheme="minorEastAsia" w:hAnsi="Times New Roman" w:cs="Times New Roman"/>
      <w:lang w:val="en-US"/>
    </w:rPr>
  </w:style>
  <w:style w:type="paragraph" w:styleId="NoSpacing">
    <w:name w:val="No Spacing"/>
    <w:link w:val="NoSpacingChar"/>
    <w:uiPriority w:val="1"/>
    <w:qFormat/>
    <w:rsid w:val="00805356"/>
    <w:pPr>
      <w:spacing w:after="0" w:line="240" w:lineRule="auto"/>
    </w:pPr>
    <w:rPr>
      <w:rFonts w:ascii="Times New Roman" w:eastAsiaTheme="minorEastAsia" w:hAnsi="Times New Roman" w:cs="Times New Roman"/>
      <w:lang w:val="en-US"/>
    </w:rPr>
  </w:style>
  <w:style w:type="paragraph" w:customStyle="1" w:styleId="Default">
    <w:name w:val="Default"/>
    <w:rsid w:val="00805356"/>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80535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0535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05356"/>
    <w:rPr>
      <w:rFonts w:asciiTheme="majorHAnsi" w:eastAsiaTheme="majorEastAsia" w:hAnsiTheme="majorHAnsi" w:cstheme="majorBidi"/>
      <w:color w:val="1F4D78" w:themeColor="accent1" w:themeShade="7F"/>
      <w:sz w:val="24"/>
      <w:szCs w:val="24"/>
    </w:rPr>
  </w:style>
  <w:style w:type="paragraph" w:styleId="BalloonText">
    <w:name w:val="Balloon Text"/>
    <w:basedOn w:val="Normal"/>
    <w:link w:val="BalloonTextChar"/>
    <w:uiPriority w:val="99"/>
    <w:semiHidden/>
    <w:unhideWhenUsed/>
    <w:rsid w:val="00AD00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002F"/>
    <w:rPr>
      <w:rFonts w:ascii="Tahoma" w:hAnsi="Tahoma" w:cs="Tahoma"/>
      <w:sz w:val="16"/>
      <w:szCs w:val="16"/>
    </w:rPr>
  </w:style>
  <w:style w:type="paragraph" w:styleId="HTMLPreformatted">
    <w:name w:val="HTML Preformatted"/>
    <w:basedOn w:val="Normal"/>
    <w:link w:val="HTMLPreformattedChar"/>
    <w:uiPriority w:val="99"/>
    <w:semiHidden/>
    <w:unhideWhenUsed/>
    <w:rsid w:val="00C207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C20797"/>
    <w:rPr>
      <w:rFonts w:ascii="Courier New" w:eastAsia="Times New Roman" w:hAnsi="Courier New" w:cs="Courier New"/>
      <w:sz w:val="20"/>
      <w:szCs w:val="20"/>
      <w:lang w:eastAsia="en-CA"/>
    </w:rPr>
  </w:style>
  <w:style w:type="paragraph" w:styleId="Caption">
    <w:name w:val="caption"/>
    <w:basedOn w:val="Normal"/>
    <w:next w:val="Normal"/>
    <w:uiPriority w:val="35"/>
    <w:unhideWhenUsed/>
    <w:qFormat/>
    <w:rsid w:val="0003687E"/>
    <w:pPr>
      <w:spacing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5728680">
      <w:bodyDiv w:val="1"/>
      <w:marLeft w:val="0"/>
      <w:marRight w:val="0"/>
      <w:marTop w:val="0"/>
      <w:marBottom w:val="0"/>
      <w:divBdr>
        <w:top w:val="none" w:sz="0" w:space="0" w:color="auto"/>
        <w:left w:val="none" w:sz="0" w:space="0" w:color="auto"/>
        <w:bottom w:val="none" w:sz="0" w:space="0" w:color="auto"/>
        <w:right w:val="none" w:sz="0" w:space="0" w:color="auto"/>
      </w:divBdr>
    </w:div>
    <w:div w:id="1547794482">
      <w:bodyDiv w:val="1"/>
      <w:marLeft w:val="0"/>
      <w:marRight w:val="0"/>
      <w:marTop w:val="0"/>
      <w:marBottom w:val="0"/>
      <w:divBdr>
        <w:top w:val="none" w:sz="0" w:space="0" w:color="auto"/>
        <w:left w:val="none" w:sz="0" w:space="0" w:color="auto"/>
        <w:bottom w:val="none" w:sz="0" w:space="0" w:color="auto"/>
        <w:right w:val="none" w:sz="0" w:space="0" w:color="auto"/>
      </w:divBdr>
    </w:div>
    <w:div w:id="1677808940">
      <w:bodyDiv w:val="1"/>
      <w:marLeft w:val="0"/>
      <w:marRight w:val="0"/>
      <w:marTop w:val="0"/>
      <w:marBottom w:val="0"/>
      <w:divBdr>
        <w:top w:val="none" w:sz="0" w:space="0" w:color="auto"/>
        <w:left w:val="none" w:sz="0" w:space="0" w:color="auto"/>
        <w:bottom w:val="none" w:sz="0" w:space="0" w:color="auto"/>
        <w:right w:val="none" w:sz="0" w:space="0" w:color="auto"/>
      </w:divBdr>
    </w:div>
    <w:div w:id="1754352073">
      <w:bodyDiv w:val="1"/>
      <w:marLeft w:val="0"/>
      <w:marRight w:val="0"/>
      <w:marTop w:val="0"/>
      <w:marBottom w:val="0"/>
      <w:divBdr>
        <w:top w:val="none" w:sz="0" w:space="0" w:color="auto"/>
        <w:left w:val="none" w:sz="0" w:space="0" w:color="auto"/>
        <w:bottom w:val="none" w:sz="0" w:space="0" w:color="auto"/>
        <w:right w:val="none" w:sz="0" w:space="0" w:color="auto"/>
      </w:divBdr>
    </w:div>
    <w:div w:id="1779712355">
      <w:bodyDiv w:val="1"/>
      <w:marLeft w:val="0"/>
      <w:marRight w:val="0"/>
      <w:marTop w:val="0"/>
      <w:marBottom w:val="0"/>
      <w:divBdr>
        <w:top w:val="none" w:sz="0" w:space="0" w:color="auto"/>
        <w:left w:val="none" w:sz="0" w:space="0" w:color="auto"/>
        <w:bottom w:val="none" w:sz="0" w:space="0" w:color="auto"/>
        <w:right w:val="none" w:sz="0" w:space="0" w:color="auto"/>
      </w:divBdr>
    </w:div>
    <w:div w:id="1976449205">
      <w:bodyDiv w:val="1"/>
      <w:marLeft w:val="0"/>
      <w:marRight w:val="0"/>
      <w:marTop w:val="0"/>
      <w:marBottom w:val="0"/>
      <w:divBdr>
        <w:top w:val="none" w:sz="0" w:space="0" w:color="auto"/>
        <w:left w:val="none" w:sz="0" w:space="0" w:color="auto"/>
        <w:bottom w:val="none" w:sz="0" w:space="0" w:color="auto"/>
        <w:right w:val="none" w:sz="0" w:space="0" w:color="auto"/>
      </w:divBdr>
    </w:div>
    <w:div w:id="206498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package" Target="embeddings/Microsoft_Visio_Drawing.vsdx"/><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image" Target="media/image8.png"/><Relationship Id="rId10" Type="http://schemas.openxmlformats.org/officeDocument/2006/relationships/package" Target="embeddings/Microsoft_Visio_Drawing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0432E7D6AE44FFD90ACD4720BBDE315"/>
        <w:category>
          <w:name w:val="General"/>
          <w:gallery w:val="placeholder"/>
        </w:category>
        <w:types>
          <w:type w:val="bbPlcHdr"/>
        </w:types>
        <w:behaviors>
          <w:behavior w:val="content"/>
        </w:behaviors>
        <w:guid w:val="{2421DD92-5947-4294-AA63-0BFA25101C68}"/>
      </w:docPartPr>
      <w:docPartBody>
        <w:p w:rsidR="0070437A" w:rsidRDefault="00715423" w:rsidP="00715423">
          <w:pPr>
            <w:pStyle w:val="30432E7D6AE44FFD90ACD4720BBDE315"/>
          </w:pPr>
          <w:r>
            <w:rPr>
              <w:color w:val="5B9BD5" w:themeColor="accent1"/>
              <w:sz w:val="28"/>
              <w:szCs w:val="28"/>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5423"/>
    <w:rsid w:val="00112C2F"/>
    <w:rsid w:val="001E0D91"/>
    <w:rsid w:val="0026172D"/>
    <w:rsid w:val="0054378E"/>
    <w:rsid w:val="0070437A"/>
    <w:rsid w:val="00715423"/>
    <w:rsid w:val="008419F9"/>
    <w:rsid w:val="008E4F5B"/>
    <w:rsid w:val="009F7052"/>
    <w:rsid w:val="00DA030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7FDF695F224455DADCFA18627E0F7F5">
    <w:name w:val="D7FDF695F224455DADCFA18627E0F7F5"/>
    <w:rsid w:val="00715423"/>
  </w:style>
  <w:style w:type="paragraph" w:customStyle="1" w:styleId="C78F754E382547FF86569E3C6324D841">
    <w:name w:val="C78F754E382547FF86569E3C6324D841"/>
    <w:rsid w:val="00715423"/>
  </w:style>
  <w:style w:type="paragraph" w:customStyle="1" w:styleId="A4A8DD4BDF00492EAAF1EF7EC64CF3C8">
    <w:name w:val="A4A8DD4BDF00492EAAF1EF7EC64CF3C8"/>
    <w:rsid w:val="00715423"/>
  </w:style>
  <w:style w:type="paragraph" w:customStyle="1" w:styleId="98CD26DFE93F4E0A8FDFA429C58F1E92">
    <w:name w:val="98CD26DFE93F4E0A8FDFA429C58F1E92"/>
    <w:rsid w:val="00715423"/>
  </w:style>
  <w:style w:type="paragraph" w:customStyle="1" w:styleId="C6EE634D6E9B482189C1BF6EEB91B914">
    <w:name w:val="C6EE634D6E9B482189C1BF6EEB91B914"/>
    <w:rsid w:val="00715423"/>
  </w:style>
  <w:style w:type="paragraph" w:customStyle="1" w:styleId="C7A255B8162548A9BEB67D237EA70D35">
    <w:name w:val="C7A255B8162548A9BEB67D237EA70D35"/>
    <w:rsid w:val="00715423"/>
  </w:style>
  <w:style w:type="paragraph" w:customStyle="1" w:styleId="8EBA0D3E84614507AD04ED5655D88C18">
    <w:name w:val="8EBA0D3E84614507AD04ED5655D88C18"/>
    <w:rsid w:val="00715423"/>
  </w:style>
  <w:style w:type="paragraph" w:customStyle="1" w:styleId="A5080DCDF7B443968CAC25BA6792B505">
    <w:name w:val="A5080DCDF7B443968CAC25BA6792B505"/>
    <w:rsid w:val="00715423"/>
  </w:style>
  <w:style w:type="paragraph" w:customStyle="1" w:styleId="30432E7D6AE44FFD90ACD4720BBDE315">
    <w:name w:val="30432E7D6AE44FFD90ACD4720BBDE315"/>
    <w:rsid w:val="00715423"/>
  </w:style>
  <w:style w:type="paragraph" w:customStyle="1" w:styleId="D463FCCCCCBB40CAA60C70DE3383C272">
    <w:name w:val="D463FCCCCCBB40CAA60C70DE3383C272"/>
    <w:rsid w:val="0071542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7-11-09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8</Pages>
  <Words>496</Words>
  <Characters>2829</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Covert Channel</dc:subject>
  <dc:creator>Nishan Vivekanandan &amp; Adam Harrison</dc:creator>
  <cp:keywords/>
  <dc:description/>
  <cp:lastModifiedBy>Nishan Vivekanandan</cp:lastModifiedBy>
  <cp:revision>15</cp:revision>
  <dcterms:created xsi:type="dcterms:W3CDTF">2015-12-01T23:56:00Z</dcterms:created>
  <dcterms:modified xsi:type="dcterms:W3CDTF">2017-11-08T09:14:00Z</dcterms:modified>
</cp:coreProperties>
</file>